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E8BADBB" w14:textId="24A5EAE0" w:rsidR="0070789F" w:rsidRPr="00E144C0" w:rsidRDefault="00E144C0">
      <w:pPr>
        <w:rPr>
          <w:b/>
        </w:rPr>
      </w:pPr>
      <w:r w:rsidRPr="00E144C0">
        <w:rPr>
          <w:b/>
        </w:rPr>
        <w:t>STEP 4.1- Map the E-R diagram developed at the end of chapter 3 to a relational schema, using the guidelines presented in section 4.7 and figure 4.7 of the textbook.</w:t>
      </w:r>
    </w:p>
    <w:p w14:paraId="0C3053AB" w14:textId="44EFB9CF" w:rsidR="00E144C0" w:rsidRDefault="00E144C0">
      <w:r>
        <w:t>For this assignment, submit your E-R diagram from chapter 3 and your relational schema developed in chapter 4.</w:t>
      </w:r>
    </w:p>
    <w:p w14:paraId="24B06294" w14:textId="1F9486F3" w:rsidR="0070789F" w:rsidRDefault="0070789F"/>
    <w:p w14:paraId="2009CB9B" w14:textId="4AE4B94D" w:rsidR="0070789F" w:rsidRDefault="00E144C0">
      <w:r>
        <w:object w:dxaOrig="10081" w:dyaOrig="14424" w14:anchorId="122C3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0.75pt;height:460.25pt" o:ole="">
            <v:imagedata r:id="rId4" o:title=""/>
          </v:shape>
          <o:OLEObject Type="Embed" ProgID="Visio.Drawing.15" ShapeID="_x0000_i1025" DrawAspect="Content" ObjectID="_1706906568" r:id="rId5"/>
        </w:object>
      </w:r>
    </w:p>
    <w:p w14:paraId="20AECC41" w14:textId="34BD6F62" w:rsidR="00E144C0" w:rsidRDefault="00E144C0"/>
    <w:p w14:paraId="6266E4E8" w14:textId="20687E1C" w:rsidR="00E144C0" w:rsidRDefault="00E144C0"/>
    <w:p w14:paraId="63BACC3D" w14:textId="103A38B9" w:rsidR="00E144C0" w:rsidRDefault="00E144C0"/>
    <w:p w14:paraId="249ECEA6" w14:textId="7B6A8E0B" w:rsidR="00E144C0" w:rsidRDefault="00E144C0"/>
    <w:p w14:paraId="40C116D9" w14:textId="1B41243D" w:rsidR="00E144C0" w:rsidRPr="00E144C0" w:rsidRDefault="00E144C0" w:rsidP="00E144C0">
      <w:pPr>
        <w:pStyle w:val="NormalWeb"/>
        <w:shd w:val="clear" w:color="auto" w:fill="FFFFFF"/>
        <w:spacing w:before="0" w:beforeAutospacing="0" w:after="0" w:afterAutospacing="0"/>
        <w:rPr>
          <w:i/>
          <w:color w:val="494C4E"/>
          <w:spacing w:val="3"/>
        </w:rPr>
      </w:pPr>
      <w:bookmarkStart w:id="0" w:name="_GoBack"/>
      <w:bookmarkEnd w:id="0"/>
      <w:r w:rsidRPr="00E144C0">
        <w:rPr>
          <w:i/>
          <w:color w:val="494C4E"/>
          <w:spacing w:val="3"/>
        </w:rPr>
        <w:lastRenderedPageBreak/>
        <w:t>Client (</w:t>
      </w:r>
      <w:proofErr w:type="spellStart"/>
      <w:r w:rsidRPr="00E144C0">
        <w:rPr>
          <w:i/>
          <w:color w:val="494C4E"/>
          <w:spacing w:val="3"/>
          <w:u w:val="single"/>
        </w:rPr>
        <w:t>clientId</w:t>
      </w:r>
      <w:proofErr w:type="spellEnd"/>
      <w:r w:rsidRPr="00E144C0">
        <w:rPr>
          <w:i/>
          <w:color w:val="494C4E"/>
          <w:spacing w:val="3"/>
        </w:rPr>
        <w:t xml:space="preserve">, </w:t>
      </w:r>
      <w:proofErr w:type="spellStart"/>
      <w:r w:rsidRPr="00E144C0">
        <w:rPr>
          <w:i/>
          <w:color w:val="494C4E"/>
          <w:spacing w:val="3"/>
        </w:rPr>
        <w:t>firstName</w:t>
      </w:r>
      <w:proofErr w:type="spellEnd"/>
      <w:r w:rsidRPr="00E144C0">
        <w:rPr>
          <w:i/>
          <w:color w:val="494C4E"/>
          <w:spacing w:val="3"/>
        </w:rPr>
        <w:t xml:space="preserve">, </w:t>
      </w:r>
      <w:proofErr w:type="spellStart"/>
      <w:r w:rsidRPr="00E144C0">
        <w:rPr>
          <w:i/>
          <w:color w:val="494C4E"/>
          <w:spacing w:val="3"/>
        </w:rPr>
        <w:t>lastName</w:t>
      </w:r>
      <w:proofErr w:type="spellEnd"/>
      <w:r w:rsidRPr="00E144C0">
        <w:rPr>
          <w:i/>
          <w:color w:val="494C4E"/>
          <w:spacing w:val="3"/>
        </w:rPr>
        <w:t xml:space="preserve">), street, city, state, zip, </w:t>
      </w:r>
      <w:proofErr w:type="spellStart"/>
      <w:r w:rsidRPr="00E144C0">
        <w:rPr>
          <w:i/>
          <w:color w:val="494C4E"/>
          <w:spacing w:val="3"/>
        </w:rPr>
        <w:t>areaCode</w:t>
      </w:r>
      <w:proofErr w:type="spellEnd"/>
      <w:r w:rsidRPr="00E144C0">
        <w:rPr>
          <w:i/>
          <w:color w:val="494C4E"/>
          <w:spacing w:val="3"/>
        </w:rPr>
        <w:t xml:space="preserve">, </w:t>
      </w:r>
      <w:proofErr w:type="spellStart"/>
      <w:r w:rsidRPr="00E144C0">
        <w:rPr>
          <w:i/>
          <w:color w:val="494C4E"/>
          <w:spacing w:val="3"/>
        </w:rPr>
        <w:t>phoneNumber</w:t>
      </w:r>
      <w:proofErr w:type="spellEnd"/>
      <w:r w:rsidRPr="00E144C0">
        <w:rPr>
          <w:i/>
          <w:color w:val="494C4E"/>
          <w:spacing w:val="3"/>
        </w:rPr>
        <w:t>)</w:t>
      </w:r>
    </w:p>
    <w:p w14:paraId="2D17E63E" w14:textId="77777777" w:rsidR="00E144C0" w:rsidRPr="00E144C0" w:rsidRDefault="00E144C0" w:rsidP="00E144C0">
      <w:pPr>
        <w:pStyle w:val="NormalWeb"/>
        <w:shd w:val="clear" w:color="auto" w:fill="FFFFFF"/>
        <w:spacing w:before="0" w:beforeAutospacing="0" w:after="0" w:afterAutospacing="0"/>
        <w:rPr>
          <w:i/>
          <w:color w:val="494C4E"/>
          <w:spacing w:val="3"/>
        </w:rPr>
      </w:pPr>
    </w:p>
    <w:p w14:paraId="4A964EBC" w14:textId="08E8A734" w:rsidR="00E144C0" w:rsidRPr="00E144C0" w:rsidRDefault="00E144C0" w:rsidP="00E144C0">
      <w:pPr>
        <w:pStyle w:val="NormalWeb"/>
        <w:shd w:val="clear" w:color="auto" w:fill="FFFFFF"/>
        <w:spacing w:before="0" w:beforeAutospacing="0" w:after="0" w:afterAutospacing="0"/>
        <w:rPr>
          <w:i/>
          <w:color w:val="494C4E"/>
          <w:spacing w:val="3"/>
        </w:rPr>
      </w:pPr>
      <w:r w:rsidRPr="00E144C0">
        <w:rPr>
          <w:i/>
          <w:color w:val="494C4E"/>
          <w:spacing w:val="3"/>
        </w:rPr>
        <w:t>Meeting (</w:t>
      </w:r>
      <w:proofErr w:type="spellStart"/>
      <w:r w:rsidRPr="00E144C0">
        <w:rPr>
          <w:i/>
          <w:iCs/>
          <w:color w:val="494C4E"/>
          <w:spacing w:val="3"/>
          <w:u w:val="single"/>
        </w:rPr>
        <w:t>clientId</w:t>
      </w:r>
      <w:proofErr w:type="spellEnd"/>
      <w:r w:rsidRPr="00E144C0">
        <w:rPr>
          <w:i/>
          <w:color w:val="494C4E"/>
          <w:spacing w:val="3"/>
          <w:u w:val="single"/>
        </w:rPr>
        <w:t xml:space="preserve">, </w:t>
      </w:r>
      <w:proofErr w:type="spellStart"/>
      <w:r w:rsidRPr="00E144C0">
        <w:rPr>
          <w:i/>
          <w:color w:val="494C4E"/>
          <w:spacing w:val="3"/>
          <w:u w:val="single"/>
        </w:rPr>
        <w:t>meetDate</w:t>
      </w:r>
      <w:proofErr w:type="spellEnd"/>
      <w:r w:rsidRPr="00E144C0">
        <w:rPr>
          <w:i/>
          <w:color w:val="494C4E"/>
          <w:spacing w:val="3"/>
        </w:rPr>
        <w:t xml:space="preserve">, </w:t>
      </w:r>
      <w:proofErr w:type="spellStart"/>
      <w:r w:rsidRPr="00E144C0">
        <w:rPr>
          <w:i/>
          <w:color w:val="494C4E"/>
          <w:spacing w:val="3"/>
        </w:rPr>
        <w:t>meetTime</w:t>
      </w:r>
      <w:proofErr w:type="spellEnd"/>
      <w:r w:rsidRPr="00E144C0">
        <w:rPr>
          <w:i/>
          <w:color w:val="494C4E"/>
          <w:spacing w:val="3"/>
        </w:rPr>
        <w:t xml:space="preserve">, </w:t>
      </w:r>
      <w:proofErr w:type="spellStart"/>
      <w:r w:rsidRPr="00E144C0">
        <w:rPr>
          <w:i/>
          <w:color w:val="494C4E"/>
          <w:spacing w:val="3"/>
        </w:rPr>
        <w:t>repName</w:t>
      </w:r>
      <w:proofErr w:type="spellEnd"/>
      <w:r w:rsidRPr="00E144C0">
        <w:rPr>
          <w:i/>
          <w:color w:val="494C4E"/>
          <w:spacing w:val="3"/>
        </w:rPr>
        <w:t>)</w:t>
      </w:r>
    </w:p>
    <w:p w14:paraId="60631EBA" w14:textId="77777777" w:rsidR="00E144C0" w:rsidRPr="00E144C0" w:rsidRDefault="00E144C0" w:rsidP="00E144C0">
      <w:pPr>
        <w:pStyle w:val="NormalWeb"/>
        <w:shd w:val="clear" w:color="auto" w:fill="FFFFFF"/>
        <w:spacing w:before="0" w:beforeAutospacing="0" w:after="0" w:afterAutospacing="0"/>
        <w:rPr>
          <w:i/>
          <w:color w:val="494C4E"/>
          <w:spacing w:val="3"/>
        </w:rPr>
      </w:pPr>
    </w:p>
    <w:p w14:paraId="03575C37" w14:textId="559E9F2F" w:rsidR="00E144C0" w:rsidRPr="00E144C0" w:rsidRDefault="00E144C0" w:rsidP="00E144C0">
      <w:pPr>
        <w:pStyle w:val="NormalWeb"/>
        <w:shd w:val="clear" w:color="auto" w:fill="FFFFFF"/>
        <w:spacing w:before="0" w:beforeAutospacing="0" w:after="0" w:afterAutospacing="0"/>
        <w:rPr>
          <w:i/>
          <w:color w:val="494C4E"/>
          <w:spacing w:val="3"/>
        </w:rPr>
      </w:pPr>
      <w:r w:rsidRPr="00E144C0">
        <w:rPr>
          <w:i/>
          <w:color w:val="494C4E"/>
          <w:spacing w:val="3"/>
        </w:rPr>
        <w:t>Photographer (</w:t>
      </w:r>
      <w:proofErr w:type="spellStart"/>
      <w:r w:rsidRPr="00E144C0">
        <w:rPr>
          <w:i/>
          <w:color w:val="494C4E"/>
          <w:spacing w:val="3"/>
          <w:u w:val="single"/>
        </w:rPr>
        <w:t>empId</w:t>
      </w:r>
      <w:proofErr w:type="spellEnd"/>
      <w:r w:rsidRPr="00E144C0">
        <w:rPr>
          <w:i/>
          <w:color w:val="494C4E"/>
          <w:spacing w:val="3"/>
        </w:rPr>
        <w:t xml:space="preserve">, </w:t>
      </w:r>
      <w:proofErr w:type="spellStart"/>
      <w:r w:rsidRPr="00E144C0">
        <w:rPr>
          <w:i/>
          <w:color w:val="494C4E"/>
          <w:spacing w:val="3"/>
        </w:rPr>
        <w:t>firstName</w:t>
      </w:r>
      <w:proofErr w:type="spellEnd"/>
      <w:r w:rsidRPr="00E144C0">
        <w:rPr>
          <w:i/>
          <w:color w:val="494C4E"/>
          <w:spacing w:val="3"/>
        </w:rPr>
        <w:t xml:space="preserve">, </w:t>
      </w:r>
      <w:proofErr w:type="spellStart"/>
      <w:r w:rsidRPr="00E144C0">
        <w:rPr>
          <w:i/>
          <w:color w:val="494C4E"/>
          <w:spacing w:val="3"/>
        </w:rPr>
        <w:t>lastName</w:t>
      </w:r>
      <w:proofErr w:type="spellEnd"/>
      <w:r w:rsidRPr="00E144C0">
        <w:rPr>
          <w:i/>
          <w:color w:val="494C4E"/>
          <w:spacing w:val="3"/>
        </w:rPr>
        <w:t xml:space="preserve">, street, city, state, zip, </w:t>
      </w:r>
      <w:proofErr w:type="spellStart"/>
      <w:r w:rsidRPr="00E144C0">
        <w:rPr>
          <w:i/>
          <w:color w:val="494C4E"/>
          <w:spacing w:val="3"/>
        </w:rPr>
        <w:t>areaCode</w:t>
      </w:r>
      <w:proofErr w:type="spellEnd"/>
      <w:r w:rsidRPr="00E144C0">
        <w:rPr>
          <w:i/>
          <w:color w:val="494C4E"/>
          <w:spacing w:val="3"/>
        </w:rPr>
        <w:t>, number)</w:t>
      </w:r>
    </w:p>
    <w:p w14:paraId="414DB134" w14:textId="77777777" w:rsidR="00E144C0" w:rsidRPr="00E144C0" w:rsidRDefault="00E144C0" w:rsidP="00E144C0">
      <w:pPr>
        <w:pStyle w:val="NormalWeb"/>
        <w:shd w:val="clear" w:color="auto" w:fill="FFFFFF"/>
        <w:spacing w:before="0" w:beforeAutospacing="0" w:after="0" w:afterAutospacing="0"/>
        <w:rPr>
          <w:i/>
          <w:color w:val="494C4E"/>
          <w:spacing w:val="3"/>
        </w:rPr>
      </w:pPr>
    </w:p>
    <w:p w14:paraId="49795C42" w14:textId="5C93FDA4" w:rsidR="00E144C0" w:rsidRPr="00E144C0" w:rsidRDefault="00E144C0" w:rsidP="00E144C0">
      <w:pPr>
        <w:pStyle w:val="NormalWeb"/>
        <w:shd w:val="clear" w:color="auto" w:fill="FFFFFF"/>
        <w:spacing w:before="0" w:beforeAutospacing="0" w:after="0" w:afterAutospacing="0"/>
        <w:rPr>
          <w:i/>
          <w:color w:val="494C4E"/>
          <w:spacing w:val="3"/>
        </w:rPr>
      </w:pPr>
      <w:r w:rsidRPr="00E144C0">
        <w:rPr>
          <w:i/>
          <w:color w:val="494C4E"/>
          <w:spacing w:val="3"/>
        </w:rPr>
        <w:t>Booking (</w:t>
      </w:r>
      <w:proofErr w:type="spellStart"/>
      <w:r w:rsidRPr="00E144C0">
        <w:rPr>
          <w:i/>
          <w:iCs/>
          <w:color w:val="494C4E"/>
          <w:spacing w:val="3"/>
          <w:u w:val="single"/>
        </w:rPr>
        <w:t>clientId</w:t>
      </w:r>
      <w:proofErr w:type="spellEnd"/>
      <w:r w:rsidRPr="00E144C0">
        <w:rPr>
          <w:i/>
          <w:color w:val="494C4E"/>
          <w:spacing w:val="3"/>
          <w:u w:val="single"/>
        </w:rPr>
        <w:t xml:space="preserve">, </w:t>
      </w:r>
      <w:proofErr w:type="spellStart"/>
      <w:r w:rsidRPr="00E144C0">
        <w:rPr>
          <w:i/>
          <w:color w:val="494C4E"/>
          <w:spacing w:val="3"/>
          <w:u w:val="single"/>
        </w:rPr>
        <w:t>bookingDate</w:t>
      </w:r>
      <w:proofErr w:type="spellEnd"/>
      <w:r w:rsidRPr="00E144C0">
        <w:rPr>
          <w:i/>
          <w:color w:val="494C4E"/>
          <w:spacing w:val="3"/>
        </w:rPr>
        <w:t xml:space="preserve">, </w:t>
      </w:r>
      <w:proofErr w:type="spellStart"/>
      <w:r w:rsidRPr="00E144C0">
        <w:rPr>
          <w:i/>
          <w:color w:val="494C4E"/>
          <w:spacing w:val="3"/>
        </w:rPr>
        <w:t>bookingTime</w:t>
      </w:r>
      <w:proofErr w:type="spellEnd"/>
      <w:r w:rsidRPr="00E144C0">
        <w:rPr>
          <w:i/>
          <w:color w:val="494C4E"/>
          <w:spacing w:val="3"/>
        </w:rPr>
        <w:t>, duration, type, </w:t>
      </w:r>
      <w:r w:rsidRPr="00E144C0">
        <w:rPr>
          <w:i/>
          <w:iCs/>
          <w:color w:val="494C4E"/>
          <w:spacing w:val="3"/>
        </w:rPr>
        <w:t>empId1, empId2</w:t>
      </w:r>
      <w:r w:rsidRPr="00E144C0">
        <w:rPr>
          <w:i/>
          <w:color w:val="494C4E"/>
          <w:spacing w:val="3"/>
        </w:rPr>
        <w:t>)</w:t>
      </w:r>
    </w:p>
    <w:p w14:paraId="3476700B" w14:textId="77777777" w:rsidR="00E144C0" w:rsidRPr="00E144C0" w:rsidRDefault="00E144C0" w:rsidP="00E144C0">
      <w:pPr>
        <w:pStyle w:val="NormalWeb"/>
        <w:shd w:val="clear" w:color="auto" w:fill="FFFFFF"/>
        <w:spacing w:before="0" w:beforeAutospacing="0" w:after="0" w:afterAutospacing="0"/>
        <w:rPr>
          <w:i/>
          <w:color w:val="494C4E"/>
          <w:spacing w:val="3"/>
        </w:rPr>
      </w:pPr>
    </w:p>
    <w:p w14:paraId="4FD5253F" w14:textId="3EB52C50" w:rsidR="00E144C0" w:rsidRPr="00E144C0" w:rsidRDefault="00E144C0" w:rsidP="00E144C0">
      <w:pPr>
        <w:pStyle w:val="NormalWeb"/>
        <w:shd w:val="clear" w:color="auto" w:fill="FFFFFF"/>
        <w:spacing w:before="0" w:beforeAutospacing="0" w:after="0" w:afterAutospacing="0"/>
        <w:rPr>
          <w:i/>
          <w:color w:val="494C4E"/>
          <w:spacing w:val="3"/>
        </w:rPr>
      </w:pPr>
      <w:proofErr w:type="spellStart"/>
      <w:r w:rsidRPr="00E144C0">
        <w:rPr>
          <w:i/>
          <w:color w:val="494C4E"/>
          <w:spacing w:val="3"/>
        </w:rPr>
        <w:t>PackageMenu</w:t>
      </w:r>
      <w:proofErr w:type="spellEnd"/>
      <w:r w:rsidRPr="00E144C0">
        <w:rPr>
          <w:i/>
          <w:color w:val="494C4E"/>
          <w:spacing w:val="3"/>
        </w:rPr>
        <w:t xml:space="preserve"> (</w:t>
      </w:r>
      <w:proofErr w:type="spellStart"/>
      <w:r w:rsidRPr="00E144C0">
        <w:rPr>
          <w:i/>
          <w:color w:val="494C4E"/>
          <w:spacing w:val="3"/>
          <w:u w:val="single"/>
        </w:rPr>
        <w:t>packageNo</w:t>
      </w:r>
      <w:proofErr w:type="spellEnd"/>
      <w:r w:rsidRPr="00E144C0">
        <w:rPr>
          <w:i/>
          <w:color w:val="494C4E"/>
          <w:spacing w:val="3"/>
        </w:rPr>
        <w:t xml:space="preserve">, </w:t>
      </w:r>
      <w:proofErr w:type="spellStart"/>
      <w:r w:rsidRPr="00E144C0">
        <w:rPr>
          <w:i/>
          <w:color w:val="494C4E"/>
          <w:spacing w:val="3"/>
        </w:rPr>
        <w:t>numWallet</w:t>
      </w:r>
      <w:proofErr w:type="spellEnd"/>
      <w:r w:rsidRPr="00E144C0">
        <w:rPr>
          <w:i/>
          <w:color w:val="494C4E"/>
          <w:spacing w:val="3"/>
        </w:rPr>
        <w:t>, num5by7, num8by10, num11by14, num16by</w:t>
      </w:r>
      <w:proofErr w:type="gramStart"/>
      <w:r w:rsidRPr="00E144C0">
        <w:rPr>
          <w:i/>
          <w:color w:val="494C4E"/>
          <w:spacing w:val="3"/>
        </w:rPr>
        <w:t xml:space="preserve">20,   </w:t>
      </w:r>
      <w:proofErr w:type="spellStart"/>
      <w:proofErr w:type="gramEnd"/>
      <w:r w:rsidRPr="00E144C0">
        <w:rPr>
          <w:i/>
          <w:color w:val="494C4E"/>
          <w:spacing w:val="3"/>
        </w:rPr>
        <w:t>albumType</w:t>
      </w:r>
      <w:proofErr w:type="spellEnd"/>
      <w:r w:rsidRPr="00E144C0">
        <w:rPr>
          <w:i/>
          <w:color w:val="494C4E"/>
          <w:spacing w:val="3"/>
        </w:rPr>
        <w:t xml:space="preserve">, </w:t>
      </w:r>
      <w:proofErr w:type="spellStart"/>
      <w:r w:rsidRPr="00E144C0">
        <w:rPr>
          <w:i/>
          <w:color w:val="494C4E"/>
          <w:spacing w:val="3"/>
        </w:rPr>
        <w:t>albumPages</w:t>
      </w:r>
      <w:proofErr w:type="spellEnd"/>
      <w:r w:rsidRPr="00E144C0">
        <w:rPr>
          <w:i/>
          <w:color w:val="494C4E"/>
          <w:spacing w:val="3"/>
        </w:rPr>
        <w:t xml:space="preserve">, </w:t>
      </w:r>
      <w:proofErr w:type="spellStart"/>
      <w:r w:rsidRPr="00E144C0">
        <w:rPr>
          <w:i/>
          <w:color w:val="494C4E"/>
          <w:spacing w:val="3"/>
        </w:rPr>
        <w:t>albumCover</w:t>
      </w:r>
      <w:proofErr w:type="spellEnd"/>
      <w:r w:rsidRPr="00E144C0">
        <w:rPr>
          <w:i/>
          <w:color w:val="494C4E"/>
          <w:spacing w:val="3"/>
        </w:rPr>
        <w:t>, price)</w:t>
      </w:r>
    </w:p>
    <w:p w14:paraId="4771DC7E" w14:textId="77777777" w:rsidR="00E144C0" w:rsidRPr="00E144C0" w:rsidRDefault="00E144C0" w:rsidP="00E144C0">
      <w:pPr>
        <w:pStyle w:val="NormalWeb"/>
        <w:shd w:val="clear" w:color="auto" w:fill="FFFFFF"/>
        <w:spacing w:before="0" w:beforeAutospacing="0" w:after="0" w:afterAutospacing="0"/>
        <w:rPr>
          <w:i/>
          <w:color w:val="494C4E"/>
          <w:spacing w:val="3"/>
        </w:rPr>
      </w:pPr>
    </w:p>
    <w:p w14:paraId="3F02B07D" w14:textId="7624A908" w:rsidR="00E144C0" w:rsidRPr="00E144C0" w:rsidRDefault="00E144C0" w:rsidP="00E144C0">
      <w:pPr>
        <w:pStyle w:val="NormalWeb"/>
        <w:shd w:val="clear" w:color="auto" w:fill="FFFFFF"/>
        <w:spacing w:before="0" w:beforeAutospacing="0" w:after="0" w:afterAutospacing="0"/>
        <w:rPr>
          <w:i/>
          <w:color w:val="494C4E"/>
          <w:spacing w:val="3"/>
        </w:rPr>
      </w:pPr>
      <w:r w:rsidRPr="00E144C0">
        <w:rPr>
          <w:i/>
          <w:color w:val="494C4E"/>
          <w:spacing w:val="3"/>
        </w:rPr>
        <w:t>Job (</w:t>
      </w:r>
      <w:proofErr w:type="spellStart"/>
      <w:r w:rsidRPr="00E144C0">
        <w:rPr>
          <w:i/>
          <w:iCs/>
          <w:color w:val="494C4E"/>
          <w:spacing w:val="3"/>
          <w:u w:val="single"/>
        </w:rPr>
        <w:t>contractNo</w:t>
      </w:r>
      <w:proofErr w:type="spellEnd"/>
      <w:r w:rsidRPr="00E144C0">
        <w:rPr>
          <w:i/>
          <w:color w:val="494C4E"/>
          <w:spacing w:val="3"/>
        </w:rPr>
        <w:t xml:space="preserve">, type, </w:t>
      </w:r>
      <w:proofErr w:type="spellStart"/>
      <w:r w:rsidRPr="00E144C0">
        <w:rPr>
          <w:i/>
          <w:color w:val="494C4E"/>
          <w:spacing w:val="3"/>
        </w:rPr>
        <w:t>eventName</w:t>
      </w:r>
      <w:proofErr w:type="spellEnd"/>
      <w:r w:rsidRPr="00E144C0">
        <w:rPr>
          <w:i/>
          <w:color w:val="494C4E"/>
          <w:spacing w:val="3"/>
        </w:rPr>
        <w:t>, location, </w:t>
      </w:r>
      <w:proofErr w:type="spellStart"/>
      <w:proofErr w:type="gramStart"/>
      <w:r w:rsidRPr="00E144C0">
        <w:rPr>
          <w:i/>
          <w:iCs/>
          <w:color w:val="494C4E"/>
          <w:spacing w:val="3"/>
        </w:rPr>
        <w:t>clientId</w:t>
      </w:r>
      <w:proofErr w:type="spellEnd"/>
      <w:r w:rsidRPr="00E144C0">
        <w:rPr>
          <w:i/>
          <w:iCs/>
          <w:color w:val="494C4E"/>
          <w:spacing w:val="3"/>
        </w:rPr>
        <w:t xml:space="preserve"> ,</w:t>
      </w:r>
      <w:proofErr w:type="gramEnd"/>
      <w:r w:rsidRPr="00E144C0">
        <w:rPr>
          <w:i/>
          <w:iCs/>
          <w:color w:val="494C4E"/>
          <w:spacing w:val="3"/>
        </w:rPr>
        <w:t xml:space="preserve"> date,</w:t>
      </w:r>
      <w:r w:rsidRPr="00E144C0">
        <w:rPr>
          <w:i/>
          <w:color w:val="494C4E"/>
          <w:spacing w:val="3"/>
        </w:rPr>
        <w:t> time, duration, cost, </w:t>
      </w:r>
      <w:r w:rsidRPr="00E144C0">
        <w:rPr>
          <w:i/>
          <w:iCs/>
          <w:color w:val="494C4E"/>
          <w:spacing w:val="3"/>
        </w:rPr>
        <w:t>empId1,   empId2,</w:t>
      </w:r>
      <w:r w:rsidRPr="00E144C0">
        <w:rPr>
          <w:i/>
          <w:color w:val="494C4E"/>
          <w:spacing w:val="3"/>
        </w:rPr>
        <w:t> </w:t>
      </w:r>
      <w:proofErr w:type="spellStart"/>
      <w:r w:rsidRPr="00E144C0">
        <w:rPr>
          <w:i/>
          <w:iCs/>
          <w:color w:val="494C4E"/>
          <w:spacing w:val="3"/>
        </w:rPr>
        <w:t>packageNoChosen</w:t>
      </w:r>
      <w:proofErr w:type="spellEnd"/>
      <w:r w:rsidRPr="00E144C0">
        <w:rPr>
          <w:i/>
          <w:color w:val="494C4E"/>
          <w:spacing w:val="3"/>
        </w:rPr>
        <w:t xml:space="preserve">, </w:t>
      </w:r>
      <w:proofErr w:type="spellStart"/>
      <w:r w:rsidRPr="00E144C0">
        <w:rPr>
          <w:i/>
          <w:color w:val="494C4E"/>
          <w:spacing w:val="3"/>
        </w:rPr>
        <w:t>totalCost</w:t>
      </w:r>
      <w:proofErr w:type="spellEnd"/>
      <w:r w:rsidRPr="00E144C0">
        <w:rPr>
          <w:i/>
          <w:color w:val="494C4E"/>
          <w:spacing w:val="3"/>
        </w:rPr>
        <w:t xml:space="preserve">, </w:t>
      </w:r>
      <w:proofErr w:type="spellStart"/>
      <w:r w:rsidRPr="00E144C0">
        <w:rPr>
          <w:i/>
          <w:color w:val="494C4E"/>
          <w:spacing w:val="3"/>
        </w:rPr>
        <w:t>amtPaid</w:t>
      </w:r>
      <w:proofErr w:type="spellEnd"/>
      <w:r w:rsidRPr="00E144C0">
        <w:rPr>
          <w:i/>
          <w:color w:val="494C4E"/>
          <w:spacing w:val="3"/>
        </w:rPr>
        <w:t xml:space="preserve">, </w:t>
      </w:r>
      <w:proofErr w:type="spellStart"/>
      <w:r w:rsidRPr="00E144C0">
        <w:rPr>
          <w:i/>
          <w:color w:val="494C4E"/>
          <w:spacing w:val="3"/>
        </w:rPr>
        <w:t>amtDue</w:t>
      </w:r>
      <w:proofErr w:type="spellEnd"/>
      <w:r w:rsidRPr="00E144C0">
        <w:rPr>
          <w:i/>
          <w:color w:val="494C4E"/>
          <w:spacing w:val="3"/>
        </w:rPr>
        <w:t>)</w:t>
      </w:r>
    </w:p>
    <w:p w14:paraId="7775A13F" w14:textId="77777777" w:rsidR="00E144C0" w:rsidRPr="00E144C0" w:rsidRDefault="00E144C0" w:rsidP="00E144C0">
      <w:pPr>
        <w:pStyle w:val="NormalWeb"/>
        <w:shd w:val="clear" w:color="auto" w:fill="FFFFFF"/>
        <w:spacing w:before="0" w:beforeAutospacing="0" w:after="0" w:afterAutospacing="0"/>
        <w:rPr>
          <w:i/>
          <w:color w:val="494C4E"/>
          <w:spacing w:val="3"/>
        </w:rPr>
      </w:pPr>
    </w:p>
    <w:p w14:paraId="653973A4" w14:textId="77777777" w:rsidR="00E144C0" w:rsidRPr="00E144C0" w:rsidRDefault="00E144C0" w:rsidP="00E144C0">
      <w:pPr>
        <w:pStyle w:val="NormalWeb"/>
        <w:shd w:val="clear" w:color="auto" w:fill="FFFFFF"/>
        <w:spacing w:before="0" w:beforeAutospacing="0" w:after="0" w:afterAutospacing="0"/>
        <w:rPr>
          <w:i/>
          <w:color w:val="494C4E"/>
          <w:spacing w:val="3"/>
        </w:rPr>
      </w:pPr>
      <w:r w:rsidRPr="00E144C0">
        <w:rPr>
          <w:i/>
          <w:color w:val="494C4E"/>
          <w:spacing w:val="3"/>
        </w:rPr>
        <w:t>Proof (</w:t>
      </w:r>
      <w:proofErr w:type="spellStart"/>
      <w:r w:rsidRPr="00E144C0">
        <w:rPr>
          <w:i/>
          <w:iCs/>
          <w:color w:val="494C4E"/>
          <w:spacing w:val="3"/>
          <w:u w:val="single"/>
        </w:rPr>
        <w:t>contractNo</w:t>
      </w:r>
      <w:proofErr w:type="spellEnd"/>
      <w:r w:rsidRPr="00E144C0">
        <w:rPr>
          <w:i/>
          <w:color w:val="494C4E"/>
          <w:spacing w:val="3"/>
          <w:u w:val="single"/>
        </w:rPr>
        <w:t xml:space="preserve">, </w:t>
      </w:r>
      <w:proofErr w:type="spellStart"/>
      <w:r w:rsidRPr="00E144C0">
        <w:rPr>
          <w:i/>
          <w:color w:val="494C4E"/>
          <w:spacing w:val="3"/>
          <w:u w:val="single"/>
        </w:rPr>
        <w:t>proofNo</w:t>
      </w:r>
      <w:proofErr w:type="spellEnd"/>
      <w:r w:rsidRPr="00E144C0">
        <w:rPr>
          <w:i/>
          <w:color w:val="494C4E"/>
          <w:spacing w:val="3"/>
        </w:rPr>
        <w:t>, quality)</w:t>
      </w:r>
    </w:p>
    <w:p w14:paraId="68163850" w14:textId="3A0A96B9" w:rsidR="00E144C0" w:rsidRPr="00E144C0" w:rsidRDefault="00E144C0" w:rsidP="00E144C0">
      <w:pPr>
        <w:pStyle w:val="NormalWeb"/>
        <w:shd w:val="clear" w:color="auto" w:fill="FFFFFF"/>
        <w:spacing w:before="0" w:beforeAutospacing="0" w:after="0" w:afterAutospacing="0"/>
        <w:rPr>
          <w:i/>
          <w:color w:val="494C4E"/>
          <w:spacing w:val="3"/>
        </w:rPr>
      </w:pPr>
      <w:r w:rsidRPr="00E144C0">
        <w:rPr>
          <w:i/>
          <w:color w:val="494C4E"/>
          <w:spacing w:val="3"/>
        </w:rPr>
        <w:t>Order (</w:t>
      </w:r>
      <w:proofErr w:type="spellStart"/>
      <w:r w:rsidRPr="00E144C0">
        <w:rPr>
          <w:i/>
          <w:color w:val="494C4E"/>
          <w:spacing w:val="3"/>
          <w:u w:val="single"/>
        </w:rPr>
        <w:t>orderNo</w:t>
      </w:r>
      <w:proofErr w:type="spellEnd"/>
      <w:r w:rsidRPr="00E144C0">
        <w:rPr>
          <w:i/>
          <w:color w:val="494C4E"/>
          <w:spacing w:val="3"/>
        </w:rPr>
        <w:t xml:space="preserve">, </w:t>
      </w:r>
      <w:proofErr w:type="spellStart"/>
      <w:r w:rsidRPr="00E144C0">
        <w:rPr>
          <w:i/>
          <w:color w:val="494C4E"/>
          <w:spacing w:val="3"/>
        </w:rPr>
        <w:t>dateOrdered</w:t>
      </w:r>
      <w:proofErr w:type="spellEnd"/>
      <w:r w:rsidRPr="00E144C0">
        <w:rPr>
          <w:i/>
          <w:color w:val="494C4E"/>
          <w:spacing w:val="3"/>
        </w:rPr>
        <w:t xml:space="preserve">, </w:t>
      </w:r>
      <w:proofErr w:type="spellStart"/>
      <w:r w:rsidRPr="00E144C0">
        <w:rPr>
          <w:i/>
          <w:color w:val="494C4E"/>
          <w:spacing w:val="3"/>
        </w:rPr>
        <w:t>totalAmount</w:t>
      </w:r>
      <w:proofErr w:type="spellEnd"/>
      <w:r w:rsidRPr="00E144C0">
        <w:rPr>
          <w:i/>
          <w:color w:val="494C4E"/>
          <w:spacing w:val="3"/>
        </w:rPr>
        <w:t>, </w:t>
      </w:r>
      <w:proofErr w:type="spellStart"/>
      <w:r w:rsidRPr="00E144C0">
        <w:rPr>
          <w:i/>
          <w:iCs/>
          <w:color w:val="494C4E"/>
          <w:spacing w:val="3"/>
        </w:rPr>
        <w:t>packageNoOrdered</w:t>
      </w:r>
      <w:proofErr w:type="spellEnd"/>
      <w:r w:rsidRPr="00E144C0">
        <w:rPr>
          <w:i/>
          <w:iCs/>
          <w:color w:val="494C4E"/>
          <w:spacing w:val="3"/>
        </w:rPr>
        <w:t xml:space="preserve">, </w:t>
      </w:r>
      <w:proofErr w:type="spellStart"/>
      <w:r w:rsidRPr="00E144C0">
        <w:rPr>
          <w:i/>
          <w:iCs/>
          <w:color w:val="494C4E"/>
          <w:spacing w:val="3"/>
        </w:rPr>
        <w:t>contractNo</w:t>
      </w:r>
      <w:proofErr w:type="spellEnd"/>
      <w:r w:rsidRPr="00E144C0">
        <w:rPr>
          <w:i/>
          <w:color w:val="494C4E"/>
          <w:spacing w:val="3"/>
        </w:rPr>
        <w:t>)</w:t>
      </w:r>
    </w:p>
    <w:p w14:paraId="4344FE8A" w14:textId="77777777" w:rsidR="00E144C0" w:rsidRPr="00E144C0" w:rsidRDefault="00E144C0" w:rsidP="00E144C0">
      <w:pPr>
        <w:pStyle w:val="NormalWeb"/>
        <w:shd w:val="clear" w:color="auto" w:fill="FFFFFF"/>
        <w:spacing w:before="0" w:beforeAutospacing="0" w:after="0" w:afterAutospacing="0"/>
        <w:rPr>
          <w:i/>
          <w:color w:val="494C4E"/>
          <w:spacing w:val="3"/>
        </w:rPr>
      </w:pPr>
    </w:p>
    <w:p w14:paraId="377B37D2" w14:textId="76B7EC23" w:rsidR="00E144C0" w:rsidRPr="00E144C0" w:rsidRDefault="00E144C0" w:rsidP="00E144C0">
      <w:pPr>
        <w:pStyle w:val="NormalWeb"/>
        <w:shd w:val="clear" w:color="auto" w:fill="FFFFFF"/>
        <w:spacing w:before="0" w:beforeAutospacing="0" w:after="0" w:afterAutospacing="0"/>
        <w:rPr>
          <w:i/>
          <w:color w:val="494C4E"/>
          <w:spacing w:val="3"/>
        </w:rPr>
      </w:pPr>
      <w:proofErr w:type="spellStart"/>
      <w:r w:rsidRPr="00E144C0">
        <w:rPr>
          <w:i/>
          <w:color w:val="494C4E"/>
          <w:spacing w:val="3"/>
        </w:rPr>
        <w:t>OrderItem</w:t>
      </w:r>
      <w:proofErr w:type="spellEnd"/>
      <w:r w:rsidRPr="00E144C0">
        <w:rPr>
          <w:i/>
          <w:color w:val="494C4E"/>
          <w:spacing w:val="3"/>
        </w:rPr>
        <w:t xml:space="preserve"> (</w:t>
      </w:r>
      <w:proofErr w:type="spellStart"/>
      <w:r w:rsidRPr="00E144C0">
        <w:rPr>
          <w:i/>
          <w:iCs/>
          <w:color w:val="494C4E"/>
          <w:spacing w:val="3"/>
          <w:u w:val="single"/>
        </w:rPr>
        <w:t>orderNo</w:t>
      </w:r>
      <w:proofErr w:type="spellEnd"/>
      <w:r w:rsidRPr="00E144C0">
        <w:rPr>
          <w:i/>
          <w:iCs/>
          <w:color w:val="494C4E"/>
          <w:spacing w:val="3"/>
          <w:u w:val="single"/>
        </w:rPr>
        <w:t xml:space="preserve">, </w:t>
      </w:r>
      <w:proofErr w:type="spellStart"/>
      <w:r w:rsidRPr="00E144C0">
        <w:rPr>
          <w:i/>
          <w:iCs/>
          <w:color w:val="494C4E"/>
          <w:spacing w:val="3"/>
          <w:u w:val="single"/>
        </w:rPr>
        <w:t>proofNo</w:t>
      </w:r>
      <w:proofErr w:type="spellEnd"/>
      <w:r w:rsidRPr="00E144C0">
        <w:rPr>
          <w:i/>
          <w:color w:val="494C4E"/>
          <w:spacing w:val="3"/>
        </w:rPr>
        <w:t xml:space="preserve">, size, quantity, </w:t>
      </w:r>
      <w:proofErr w:type="spellStart"/>
      <w:r w:rsidRPr="00E144C0">
        <w:rPr>
          <w:i/>
          <w:color w:val="494C4E"/>
          <w:spacing w:val="3"/>
        </w:rPr>
        <w:t>dateDelivered</w:t>
      </w:r>
      <w:proofErr w:type="spellEnd"/>
      <w:r w:rsidRPr="00E144C0">
        <w:rPr>
          <w:i/>
          <w:color w:val="494C4E"/>
          <w:spacing w:val="3"/>
        </w:rPr>
        <w:t>)</w:t>
      </w:r>
    </w:p>
    <w:p w14:paraId="08EAFD78" w14:textId="77777777" w:rsidR="00E144C0" w:rsidRPr="00E144C0" w:rsidRDefault="00E144C0" w:rsidP="00E144C0">
      <w:pPr>
        <w:pStyle w:val="NormalWeb"/>
        <w:shd w:val="clear" w:color="auto" w:fill="FFFFFF"/>
        <w:spacing w:before="0" w:beforeAutospacing="0" w:after="0" w:afterAutospacing="0"/>
        <w:rPr>
          <w:i/>
          <w:color w:val="494C4E"/>
          <w:spacing w:val="3"/>
        </w:rPr>
      </w:pPr>
    </w:p>
    <w:p w14:paraId="0D193634" w14:textId="77777777" w:rsidR="00E144C0" w:rsidRPr="00E144C0" w:rsidRDefault="00E144C0" w:rsidP="00E144C0">
      <w:pPr>
        <w:pStyle w:val="NormalWeb"/>
        <w:shd w:val="clear" w:color="auto" w:fill="FFFFFF"/>
        <w:spacing w:before="0" w:beforeAutospacing="0" w:after="0" w:afterAutospacing="0"/>
        <w:rPr>
          <w:i/>
          <w:color w:val="494C4E"/>
          <w:spacing w:val="3"/>
        </w:rPr>
      </w:pPr>
      <w:r w:rsidRPr="00E144C0">
        <w:rPr>
          <w:i/>
          <w:color w:val="494C4E"/>
          <w:spacing w:val="3"/>
        </w:rPr>
        <w:t>Payment (</w:t>
      </w:r>
      <w:proofErr w:type="spellStart"/>
      <w:r w:rsidRPr="00E144C0">
        <w:rPr>
          <w:i/>
          <w:iCs/>
          <w:color w:val="494C4E"/>
          <w:spacing w:val="3"/>
          <w:u w:val="single"/>
        </w:rPr>
        <w:t>contractNo</w:t>
      </w:r>
      <w:proofErr w:type="spellEnd"/>
      <w:r w:rsidRPr="00E144C0">
        <w:rPr>
          <w:i/>
          <w:color w:val="494C4E"/>
          <w:spacing w:val="3"/>
          <w:u w:val="single"/>
        </w:rPr>
        <w:t xml:space="preserve">, </w:t>
      </w:r>
      <w:proofErr w:type="spellStart"/>
      <w:r w:rsidRPr="00E144C0">
        <w:rPr>
          <w:i/>
          <w:color w:val="494C4E"/>
          <w:spacing w:val="3"/>
          <w:u w:val="single"/>
        </w:rPr>
        <w:t>datePaid</w:t>
      </w:r>
      <w:proofErr w:type="spellEnd"/>
      <w:r w:rsidRPr="00E144C0">
        <w:rPr>
          <w:i/>
          <w:color w:val="494C4E"/>
          <w:spacing w:val="3"/>
        </w:rPr>
        <w:t xml:space="preserve">, </w:t>
      </w:r>
      <w:proofErr w:type="spellStart"/>
      <w:r w:rsidRPr="00E144C0">
        <w:rPr>
          <w:i/>
          <w:color w:val="494C4E"/>
          <w:spacing w:val="3"/>
        </w:rPr>
        <w:t>payType</w:t>
      </w:r>
      <w:proofErr w:type="spellEnd"/>
      <w:r w:rsidRPr="00E144C0">
        <w:rPr>
          <w:i/>
          <w:color w:val="494C4E"/>
          <w:spacing w:val="3"/>
        </w:rPr>
        <w:t>, amount)</w:t>
      </w:r>
    </w:p>
    <w:p w14:paraId="33895DFD" w14:textId="77777777" w:rsidR="00E144C0" w:rsidRDefault="00E144C0"/>
    <w:p w14:paraId="495CC035" w14:textId="2CED065E" w:rsidR="00EC4898" w:rsidRDefault="00EC4898"/>
    <w:p w14:paraId="1C1A0616" w14:textId="77777777" w:rsidR="0070789F" w:rsidRDefault="0070789F"/>
    <w:sectPr w:rsidR="0070789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6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789F"/>
    <w:rsid w:val="0070789F"/>
    <w:rsid w:val="00E144C0"/>
    <w:rsid w:val="00EC48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16B79D"/>
  <w15:chartTrackingRefBased/>
  <w15:docId w15:val="{BD16F377-5B08-437A-92F8-44DAD215DC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E144C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36313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2</Pages>
  <Words>164</Words>
  <Characters>941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purthi Patel</dc:creator>
  <cp:keywords/>
  <dc:description/>
  <cp:lastModifiedBy>Spurthi Patel</cp:lastModifiedBy>
  <cp:revision>2</cp:revision>
  <dcterms:created xsi:type="dcterms:W3CDTF">2022-02-21T04:56:00Z</dcterms:created>
  <dcterms:modified xsi:type="dcterms:W3CDTF">2022-02-21T04:56:00Z</dcterms:modified>
</cp:coreProperties>
</file>